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2D2C" w:rsidRDefault="00303837" w:rsidP="00D02D2C">
      <w:pPr>
        <w:pStyle w:val="Heading1"/>
      </w:pPr>
      <w:r>
        <w:t xml:space="preserve">Login to </w:t>
      </w:r>
      <w:r w:rsidR="00595D9A">
        <w:t>Azure</w:t>
      </w:r>
    </w:p>
    <w:p w:rsidR="00595D9A" w:rsidRDefault="00595D9A" w:rsidP="00D02D2C">
      <w:pPr>
        <w:pStyle w:val="ListParagraph"/>
        <w:numPr>
          <w:ilvl w:val="0"/>
          <w:numId w:val="1"/>
        </w:numPr>
      </w:pPr>
      <w:r>
        <w:t xml:space="preserve">Login </w:t>
      </w:r>
      <w:r w:rsidR="00303837">
        <w:t xml:space="preserve">using </w:t>
      </w:r>
    </w:p>
    <w:p w:rsidR="00E02695" w:rsidRDefault="00303837" w:rsidP="00303837">
      <w:pPr>
        <w:pStyle w:val="ListParagraph"/>
        <w:ind w:left="1440"/>
      </w:pPr>
      <w:r w:rsidRPr="00303837">
        <w:t>https://portal.azure.com</w:t>
      </w:r>
    </w:p>
    <w:p w:rsidR="00C13735" w:rsidRDefault="00C13735" w:rsidP="00C13735">
      <w:pPr>
        <w:pStyle w:val="ListParagraph"/>
        <w:numPr>
          <w:ilvl w:val="0"/>
          <w:numId w:val="1"/>
        </w:numPr>
      </w:pPr>
      <w:r>
        <w:t>Take the tour – it is short and takes 1min</w:t>
      </w:r>
    </w:p>
    <w:p w:rsidR="00946599" w:rsidRDefault="00C13735" w:rsidP="00E02695">
      <w:pPr>
        <w:pStyle w:val="ListParagraph"/>
        <w:numPr>
          <w:ilvl w:val="0"/>
          <w:numId w:val="1"/>
        </w:numPr>
      </w:pPr>
      <w:r>
        <w:t>You</w:t>
      </w:r>
      <w:r w:rsidR="00946599">
        <w:t xml:space="preserve"> </w:t>
      </w:r>
      <w:r>
        <w:t xml:space="preserve">should </w:t>
      </w:r>
      <w:r w:rsidR="00946599">
        <w:t xml:space="preserve">get the Azure </w:t>
      </w:r>
      <w:r>
        <w:t xml:space="preserve">default </w:t>
      </w:r>
      <w:r w:rsidR="00946599">
        <w:t xml:space="preserve">Dashboard. </w:t>
      </w:r>
    </w:p>
    <w:p w:rsidR="00C13735" w:rsidRDefault="00FC5857" w:rsidP="00C13735">
      <w:pPr>
        <w:jc w:val="center"/>
      </w:pPr>
      <w:r>
        <w:rPr>
          <w:noProof/>
          <w:lang w:eastAsia="en-GB"/>
        </w:rPr>
        <w:drawing>
          <wp:inline distT="0" distB="0" distL="0" distR="0">
            <wp:extent cx="3924300" cy="2457577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7786" cy="2459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3B9A" w:rsidRDefault="00C13735" w:rsidP="007753FF">
      <w:pPr>
        <w:pStyle w:val="ListParagraph"/>
        <w:numPr>
          <w:ilvl w:val="0"/>
          <w:numId w:val="1"/>
        </w:numPr>
      </w:pPr>
      <w:r>
        <w:t xml:space="preserve">Click on the settings icon (cog) </w:t>
      </w:r>
      <w:r w:rsidR="00813B9A">
        <w:t>to refresh/modify your Dashboard theme and Regional format (English UK).</w:t>
      </w:r>
    </w:p>
    <w:p w:rsidR="00946599" w:rsidRDefault="00946599" w:rsidP="007753FF">
      <w:pPr>
        <w:pStyle w:val="ListParagraph"/>
        <w:numPr>
          <w:ilvl w:val="0"/>
          <w:numId w:val="1"/>
        </w:numPr>
      </w:pPr>
      <w:r>
        <w:t xml:space="preserve">Click </w:t>
      </w:r>
      <w:r w:rsidR="00813B9A">
        <w:t xml:space="preserve">hamburger icon to expand the favourites and scroll down and click the </w:t>
      </w:r>
      <w:r>
        <w:t>Billing icon</w:t>
      </w:r>
      <w:r w:rsidR="00813B9A">
        <w:t>.</w:t>
      </w:r>
    </w:p>
    <w:p w:rsidR="00833398" w:rsidRDefault="00833398" w:rsidP="00833398">
      <w:pPr>
        <w:pStyle w:val="ListParagraph"/>
      </w:pPr>
      <w:r>
        <w:t>A new ‘blade’ will appear</w:t>
      </w:r>
    </w:p>
    <w:p w:rsidR="00946599" w:rsidRDefault="00D61757" w:rsidP="00946599">
      <w:pPr>
        <w:pStyle w:val="ListParagraph"/>
        <w:ind w:hanging="436"/>
        <w:jc w:val="center"/>
      </w:pPr>
      <w:r>
        <w:rPr>
          <w:noProof/>
          <w:lang w:eastAsia="en-GB"/>
        </w:rPr>
        <w:drawing>
          <wp:inline distT="0" distB="0" distL="0" distR="0">
            <wp:extent cx="4122420" cy="2477838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123" cy="248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6599" w:rsidRDefault="00833398" w:rsidP="007753FF">
      <w:pPr>
        <w:pStyle w:val="ListParagraph"/>
        <w:numPr>
          <w:ilvl w:val="0"/>
          <w:numId w:val="1"/>
        </w:numPr>
      </w:pPr>
      <w:r>
        <w:t xml:space="preserve">Under BILLING ACCOUNT </w:t>
      </w:r>
      <w:r w:rsidR="00946599">
        <w:t>click Subscriptions</w:t>
      </w:r>
      <w:r w:rsidR="00813B9A">
        <w:t>. Then Selec</w:t>
      </w:r>
      <w:r w:rsidR="00B25D08">
        <w:t>t the ‘Visual Studio Enterprise</w:t>
      </w:r>
      <w:r w:rsidR="00813B9A">
        <w:t xml:space="preserve"> with MSDN</w:t>
      </w:r>
      <w:r w:rsidR="00B25D08">
        <w:t>’</w:t>
      </w:r>
      <w:r w:rsidR="00813B9A">
        <w:t xml:space="preserve"> subscription</w:t>
      </w:r>
      <w:r w:rsidR="00B66C49">
        <w:t>.</w:t>
      </w:r>
    </w:p>
    <w:p w:rsidR="00833398" w:rsidRDefault="00D61757" w:rsidP="00833398">
      <w:pPr>
        <w:jc w:val="center"/>
      </w:pPr>
      <w:r>
        <w:rPr>
          <w:noProof/>
          <w:lang w:eastAsia="en-GB"/>
        </w:rPr>
        <w:lastRenderedPageBreak/>
        <w:drawing>
          <wp:inline distT="0" distB="0" distL="0" distR="0">
            <wp:extent cx="4084320" cy="294071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2781" cy="2946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3F07" w:rsidRDefault="00983F07" w:rsidP="007753FF">
      <w:pPr>
        <w:pStyle w:val="ListParagraph"/>
        <w:numPr>
          <w:ilvl w:val="0"/>
          <w:numId w:val="1"/>
        </w:numPr>
      </w:pPr>
      <w:r>
        <w:t xml:space="preserve">A new blade will be added </w:t>
      </w:r>
      <w:r w:rsidR="007753FF">
        <w:t xml:space="preserve">(the </w:t>
      </w:r>
      <w:r>
        <w:t>New subscriptions will have moved out of sight to the left)</w:t>
      </w:r>
      <w:r w:rsidR="007753FF">
        <w:t>. This will show cost of your current expenditure and burn rate</w:t>
      </w:r>
    </w:p>
    <w:p w:rsidR="00983F07" w:rsidRDefault="00983F07" w:rsidP="007753FF">
      <w:pPr>
        <w:pStyle w:val="ListParagraph"/>
        <w:numPr>
          <w:ilvl w:val="0"/>
          <w:numId w:val="1"/>
        </w:numPr>
      </w:pPr>
      <w:r>
        <w:t xml:space="preserve">Click on the pin icon (near top </w:t>
      </w:r>
      <w:r w:rsidR="005D4144">
        <w:t>right) to pin to dashboard.</w:t>
      </w:r>
      <w:r>
        <w:t xml:space="preserve"> Then </w:t>
      </w:r>
      <w:r w:rsidR="005D4144">
        <w:t>c</w:t>
      </w:r>
      <w:r>
        <w:t xml:space="preserve">lose </w:t>
      </w:r>
      <w:r w:rsidR="005D4144">
        <w:t xml:space="preserve">(cross) </w:t>
      </w:r>
      <w:r>
        <w:t>icon twice to get back to the Dash</w:t>
      </w:r>
      <w:r w:rsidR="005D4144">
        <w:t>board (Note you can pin the burn rate by pinning that)</w:t>
      </w:r>
    </w:p>
    <w:p w:rsidR="00946599" w:rsidRDefault="00B66C49" w:rsidP="00983F07">
      <w:pPr>
        <w:jc w:val="center"/>
      </w:pPr>
      <w:r>
        <w:rPr>
          <w:noProof/>
          <w:lang w:eastAsia="en-GB"/>
        </w:rPr>
        <w:drawing>
          <wp:inline distT="0" distB="0" distL="0" distR="0" wp14:anchorId="5A928B8D" wp14:editId="06F54B5B">
            <wp:extent cx="2270760" cy="1835749"/>
            <wp:effectExtent l="19050" t="19050" r="15240" b="1270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285456" cy="18476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66C49" w:rsidRDefault="005D4144" w:rsidP="007753FF">
      <w:pPr>
        <w:pStyle w:val="ListParagraph"/>
        <w:numPr>
          <w:ilvl w:val="0"/>
          <w:numId w:val="1"/>
        </w:numPr>
      </w:pPr>
      <w:r>
        <w:t xml:space="preserve">Click </w:t>
      </w:r>
      <w:r w:rsidR="00B66C49">
        <w:t xml:space="preserve">‘More </w:t>
      </w:r>
      <w:r w:rsidR="007753FF">
        <w:t>services</w:t>
      </w:r>
      <w:r w:rsidR="00B66C49">
        <w:t xml:space="preserve">’ icon (&gt; </w:t>
      </w:r>
      <w:r>
        <w:t xml:space="preserve">on </w:t>
      </w:r>
      <w:r w:rsidR="007753FF">
        <w:t>bottom left hand corner</w:t>
      </w:r>
      <w:r w:rsidR="00B66C49">
        <w:t>)</w:t>
      </w:r>
    </w:p>
    <w:p w:rsidR="00372A63" w:rsidRDefault="007753FF" w:rsidP="007753FF">
      <w:pPr>
        <w:pStyle w:val="ListParagraph"/>
        <w:numPr>
          <w:ilvl w:val="0"/>
          <w:numId w:val="1"/>
        </w:numPr>
      </w:pPr>
      <w:r>
        <w:t>T</w:t>
      </w:r>
      <w:r w:rsidR="00B66C49">
        <w:t xml:space="preserve">ype </w:t>
      </w:r>
      <w:r w:rsidR="00372A63">
        <w:t>‘Health Service’ in filter then select ‘Service Health’.</w:t>
      </w:r>
    </w:p>
    <w:p w:rsidR="00372A63" w:rsidRDefault="00372A63" w:rsidP="00372A63">
      <w:pPr>
        <w:pStyle w:val="ListParagraph"/>
      </w:pPr>
      <w:r>
        <w:t>If there is a message in middle of the screen dismiss it.</w:t>
      </w:r>
    </w:p>
    <w:p w:rsidR="000B1E1D" w:rsidRDefault="00372A63" w:rsidP="007753FF">
      <w:pPr>
        <w:pStyle w:val="ListParagraph"/>
        <w:numPr>
          <w:ilvl w:val="0"/>
          <w:numId w:val="1"/>
        </w:numPr>
      </w:pPr>
      <w:r>
        <w:t xml:space="preserve"> Under </w:t>
      </w:r>
      <w:r w:rsidR="007753FF">
        <w:t>‘</w:t>
      </w:r>
      <w:r>
        <w:t>Region</w:t>
      </w:r>
      <w:r w:rsidR="007753FF">
        <w:t>’</w:t>
      </w:r>
      <w:r>
        <w:t xml:space="preserve"> select all</w:t>
      </w:r>
    </w:p>
    <w:p w:rsidR="000B1E1D" w:rsidRDefault="000B1E1D" w:rsidP="007753FF">
      <w:pPr>
        <w:pStyle w:val="ListParagraph"/>
        <w:numPr>
          <w:ilvl w:val="0"/>
          <w:numId w:val="1"/>
        </w:numPr>
      </w:pPr>
      <w:r>
        <w:t xml:space="preserve">Select ‘Pin filtered world map to dashboard’ and save query as </w:t>
      </w:r>
      <w:r w:rsidR="007753FF">
        <w:t>‘</w:t>
      </w:r>
      <w:proofErr w:type="spellStart"/>
      <w:r>
        <w:t>worldRegions</w:t>
      </w:r>
      <w:proofErr w:type="spellEnd"/>
      <w:r w:rsidR="007753FF">
        <w:t>’</w:t>
      </w:r>
      <w:r>
        <w:t xml:space="preserve"> then close </w:t>
      </w:r>
      <w:r w:rsidR="007753FF">
        <w:t>the blade to return to the main dash</w:t>
      </w:r>
      <w:r>
        <w:t>board</w:t>
      </w:r>
    </w:p>
    <w:p w:rsidR="00BE2EDA" w:rsidRDefault="000B1E1D" w:rsidP="00FC5857">
      <w:pPr>
        <w:jc w:val="center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rPr>
          <w:noProof/>
          <w:lang w:eastAsia="en-GB"/>
        </w:rPr>
        <w:drawing>
          <wp:inline distT="0" distB="0" distL="0" distR="0" wp14:anchorId="33F68065" wp14:editId="35D2E7D8">
            <wp:extent cx="3489078" cy="1722120"/>
            <wp:effectExtent l="19050" t="19050" r="16510" b="1143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12616" cy="173373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BE2EDA">
        <w:br w:type="page"/>
      </w:r>
    </w:p>
    <w:p w:rsidR="00FB4CFD" w:rsidRDefault="000B1E1D" w:rsidP="00B7329B">
      <w:pPr>
        <w:pStyle w:val="Heading1"/>
      </w:pPr>
      <w:r>
        <w:lastRenderedPageBreak/>
        <w:t>Create Your First Windows Virtual Machine (VM)</w:t>
      </w:r>
    </w:p>
    <w:p w:rsidR="00864AD5" w:rsidRDefault="00864AD5" w:rsidP="00864AD5">
      <w:r>
        <w:t xml:space="preserve">This is </w:t>
      </w:r>
      <w:r w:rsidR="00FC5857">
        <w:t>a</w:t>
      </w:r>
      <w:r>
        <w:t xml:space="preserve"> network diagram </w:t>
      </w:r>
      <w:r w:rsidR="00FC5857">
        <w:t xml:space="preserve">representing where </w:t>
      </w:r>
      <w:r>
        <w:t>your first VM in Azure</w:t>
      </w:r>
      <w:r w:rsidR="00FC5857">
        <w:t xml:space="preserve"> with be deployed</w:t>
      </w:r>
    </w:p>
    <w:p w:rsidR="00E41D0D" w:rsidRDefault="00E41D0D" w:rsidP="00864AD5">
      <w:r>
        <w:t>The VM will be a Windows 2016 server, with IIS installed so you can browse to it.</w:t>
      </w:r>
    </w:p>
    <w:bookmarkStart w:id="0" w:name="_GoBack"/>
    <w:p w:rsidR="00864AD5" w:rsidRPr="00864AD5" w:rsidRDefault="00E41D0D" w:rsidP="00864AD5">
      <w:pPr>
        <w:jc w:val="center"/>
      </w:pPr>
      <w:r>
        <w:object w:dxaOrig="10680" w:dyaOrig="7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4pt;height:245.4pt" o:ole="">
            <v:imagedata r:id="rId12" o:title=""/>
          </v:shape>
          <o:OLEObject Type="Embed" ProgID="Visio.Drawing.15" ShapeID="_x0000_i1025" DrawAspect="Content" ObjectID="_1564762326" r:id="rId13"/>
        </w:object>
      </w:r>
      <w:bookmarkEnd w:id="0"/>
    </w:p>
    <w:p w:rsidR="000B1E1D" w:rsidRDefault="000B1E1D" w:rsidP="007753FF">
      <w:pPr>
        <w:pStyle w:val="ListParagraph"/>
        <w:numPr>
          <w:ilvl w:val="0"/>
          <w:numId w:val="1"/>
        </w:numPr>
      </w:pPr>
      <w:r>
        <w:t xml:space="preserve">In </w:t>
      </w:r>
      <w:r w:rsidR="00BE2EDA">
        <w:t>favourites</w:t>
      </w:r>
      <w:r>
        <w:t xml:space="preserve"> menu select ‘Virtual Machines’ then ‘Add’ then select Windows Server</w:t>
      </w:r>
    </w:p>
    <w:p w:rsidR="000B1E1D" w:rsidRDefault="00B25D08" w:rsidP="00BE2EDA">
      <w:pPr>
        <w:jc w:val="center"/>
      </w:pPr>
      <w:r>
        <w:rPr>
          <w:noProof/>
          <w:lang w:eastAsia="en-GB"/>
        </w:rPr>
        <w:drawing>
          <wp:inline distT="0" distB="0" distL="0" distR="0">
            <wp:extent cx="4290060" cy="2227861"/>
            <wp:effectExtent l="0" t="0" r="0" b="127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5175" cy="2230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028A" w:rsidRDefault="008F028A" w:rsidP="007753FF">
      <w:pPr>
        <w:pStyle w:val="ListParagraph"/>
        <w:numPr>
          <w:ilvl w:val="0"/>
          <w:numId w:val="1"/>
        </w:numPr>
      </w:pPr>
      <w:r>
        <w:t>Select ‘Windows Server 2016 Datacentre’ then ‘Create’</w:t>
      </w:r>
    </w:p>
    <w:p w:rsidR="00636947" w:rsidRDefault="00636947" w:rsidP="007753FF">
      <w:pPr>
        <w:pStyle w:val="ListParagraph"/>
        <w:numPr>
          <w:ilvl w:val="0"/>
          <w:numId w:val="1"/>
        </w:numPr>
      </w:pPr>
      <w:r>
        <w:t>Then fill in basic configuration details as shown below then ‘OK’</w:t>
      </w:r>
    </w:p>
    <w:p w:rsidR="00636947" w:rsidRDefault="00636947" w:rsidP="00BE2EDA">
      <w:pPr>
        <w:pStyle w:val="ListParagraph"/>
        <w:ind w:left="0"/>
        <w:jc w:val="center"/>
      </w:pPr>
      <w:r>
        <w:rPr>
          <w:noProof/>
          <w:lang w:eastAsia="en-GB"/>
        </w:rPr>
        <w:lastRenderedPageBreak/>
        <w:drawing>
          <wp:inline distT="0" distB="0" distL="0" distR="0" wp14:anchorId="512F9CAB" wp14:editId="74F473F4">
            <wp:extent cx="2109534" cy="5013960"/>
            <wp:effectExtent l="19050" t="19050" r="24130" b="1524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125131" cy="505103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7329B" w:rsidRDefault="00636947" w:rsidP="00B7329B">
      <w:pPr>
        <w:pStyle w:val="ListParagraph"/>
        <w:ind w:firstLine="720"/>
      </w:pPr>
      <w:r>
        <w:t>Note</w:t>
      </w:r>
      <w:r>
        <w:tab/>
        <w:t xml:space="preserve">Use password: Pass@word011  </w:t>
      </w:r>
      <w:r w:rsidR="0070159F">
        <w:tab/>
      </w:r>
      <w:r>
        <w:tab/>
        <w:t xml:space="preserve">-- </w:t>
      </w:r>
      <w:proofErr w:type="spellStart"/>
      <w:r w:rsidR="00FC5857">
        <w:t>pw</w:t>
      </w:r>
      <w:proofErr w:type="spellEnd"/>
      <w:r w:rsidR="00FC5857">
        <w:t xml:space="preserve"> length min 12</w:t>
      </w:r>
    </w:p>
    <w:p w:rsidR="00B7329B" w:rsidRDefault="00BE2EDA" w:rsidP="006B48E8">
      <w:pPr>
        <w:pStyle w:val="ListParagraph"/>
        <w:ind w:left="1440" w:firstLine="720"/>
      </w:pPr>
      <w:r>
        <w:t>Subscription: Visual</w:t>
      </w:r>
      <w:r w:rsidR="00636947">
        <w:t xml:space="preserve"> Studio Enterprise with MSDN</w:t>
      </w:r>
    </w:p>
    <w:p w:rsidR="00B7329B" w:rsidRDefault="00B7329B" w:rsidP="00B7329B">
      <w:pPr>
        <w:pStyle w:val="ListParagraph"/>
      </w:pPr>
    </w:p>
    <w:p w:rsidR="007425E7" w:rsidRDefault="00636947" w:rsidP="007753FF">
      <w:pPr>
        <w:pStyle w:val="ListParagraph"/>
        <w:numPr>
          <w:ilvl w:val="0"/>
          <w:numId w:val="1"/>
        </w:numPr>
      </w:pPr>
      <w:r>
        <w:t xml:space="preserve">In the ‘Choose a size’ blade click ‘View all’ then scroll down to DS_V2 Promo (2 </w:t>
      </w:r>
      <w:proofErr w:type="spellStart"/>
      <w:r>
        <w:t>vCPUs</w:t>
      </w:r>
      <w:proofErr w:type="spellEnd"/>
      <w:r>
        <w:t xml:space="preserve"> &amp; 7GM at £64.32/month</w:t>
      </w:r>
      <w:r w:rsidR="00FC5857">
        <w:t>, promotional rate</w:t>
      </w:r>
      <w:r>
        <w:t xml:space="preserve">). </w:t>
      </w:r>
      <w:r w:rsidR="007753FF">
        <w:t>High</w:t>
      </w:r>
      <w:r>
        <w:t xml:space="preserve">light it the click Select </w:t>
      </w:r>
    </w:p>
    <w:p w:rsidR="007425E7" w:rsidRDefault="00672EE4" w:rsidP="0070159F">
      <w:pPr>
        <w:jc w:val="center"/>
      </w:pPr>
      <w:r>
        <w:rPr>
          <w:noProof/>
          <w:lang w:eastAsia="en-GB"/>
        </w:rPr>
        <w:drawing>
          <wp:inline distT="0" distB="0" distL="0" distR="0">
            <wp:extent cx="1773506" cy="238506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26" cy="2395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25E7" w:rsidRDefault="007425E7" w:rsidP="007753FF">
      <w:pPr>
        <w:pStyle w:val="ListParagraph"/>
        <w:numPr>
          <w:ilvl w:val="0"/>
          <w:numId w:val="1"/>
        </w:numPr>
      </w:pPr>
      <w:r>
        <w:t xml:space="preserve">In the </w:t>
      </w:r>
      <w:r w:rsidR="007753FF">
        <w:t>‘</w:t>
      </w:r>
      <w:r>
        <w:t>Settings</w:t>
      </w:r>
      <w:r w:rsidR="007753FF">
        <w:t>’</w:t>
      </w:r>
      <w:r>
        <w:t xml:space="preserve"> blade select the </w:t>
      </w:r>
      <w:r w:rsidR="007753FF">
        <w:t>‘</w:t>
      </w:r>
      <w:r>
        <w:t>Network security group (firewall)</w:t>
      </w:r>
      <w:r w:rsidR="007753FF">
        <w:t>’</w:t>
      </w:r>
    </w:p>
    <w:p w:rsidR="007425E7" w:rsidRDefault="00672EE4" w:rsidP="0070159F">
      <w:pPr>
        <w:jc w:val="center"/>
      </w:pPr>
      <w:r>
        <w:rPr>
          <w:noProof/>
          <w:lang w:eastAsia="en-GB"/>
        </w:rPr>
        <w:lastRenderedPageBreak/>
        <w:drawing>
          <wp:inline distT="0" distB="0" distL="0" distR="0">
            <wp:extent cx="1907984" cy="5593080"/>
            <wp:effectExtent l="0" t="0" r="0" b="762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0556" cy="5600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329B" w:rsidRDefault="007425E7" w:rsidP="007753FF">
      <w:pPr>
        <w:pStyle w:val="ListParagraph"/>
        <w:numPr>
          <w:ilvl w:val="0"/>
          <w:numId w:val="1"/>
        </w:numPr>
      </w:pPr>
      <w:r>
        <w:t>Select ‘+Add an inbound rule’</w:t>
      </w:r>
    </w:p>
    <w:p w:rsidR="007425E7" w:rsidRDefault="006B48E8" w:rsidP="0070159F">
      <w:pPr>
        <w:jc w:val="center"/>
      </w:pPr>
      <w:r>
        <w:rPr>
          <w:noProof/>
          <w:lang w:eastAsia="en-GB"/>
        </w:rPr>
        <w:drawing>
          <wp:inline distT="0" distB="0" distL="0" distR="0">
            <wp:extent cx="2095500" cy="2430780"/>
            <wp:effectExtent l="0" t="0" r="0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2430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329B" w:rsidRDefault="00B7329B" w:rsidP="004F43F7">
      <w:pPr>
        <w:pStyle w:val="ListParagraph"/>
        <w:jc w:val="center"/>
      </w:pPr>
    </w:p>
    <w:p w:rsidR="007425E7" w:rsidRDefault="007425E7" w:rsidP="007753FF">
      <w:pPr>
        <w:pStyle w:val="ListParagraph"/>
        <w:numPr>
          <w:ilvl w:val="0"/>
          <w:numId w:val="1"/>
        </w:numPr>
      </w:pPr>
      <w:r>
        <w:lastRenderedPageBreak/>
        <w:t>Modify as shown below</w:t>
      </w:r>
      <w:r w:rsidR="0064040D">
        <w:t xml:space="preserve"> to allow web traffic (http) on port 80</w:t>
      </w:r>
      <w:r>
        <w:t>, the</w:t>
      </w:r>
      <w:r w:rsidR="007753FF">
        <w:t>n</w:t>
      </w:r>
      <w:r>
        <w:t xml:space="preserve"> OK, OK, OK</w:t>
      </w:r>
      <w:r w:rsidR="0064040D">
        <w:t xml:space="preserve"> (Note from previous screen by default RDP port allowed)</w:t>
      </w:r>
    </w:p>
    <w:p w:rsidR="007425E7" w:rsidRDefault="007425E7" w:rsidP="0070159F">
      <w:pPr>
        <w:jc w:val="center"/>
      </w:pPr>
      <w:r>
        <w:rPr>
          <w:noProof/>
          <w:lang w:eastAsia="en-GB"/>
        </w:rPr>
        <w:drawing>
          <wp:inline distT="0" distB="0" distL="0" distR="0" wp14:anchorId="498B2A56" wp14:editId="63840075">
            <wp:extent cx="3185160" cy="2741956"/>
            <wp:effectExtent l="19050" t="19050" r="15240" b="2032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88763" cy="274505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A494B" w:rsidRDefault="000A494B" w:rsidP="007425E7">
      <w:pPr>
        <w:ind w:left="360"/>
      </w:pPr>
    </w:p>
    <w:p w:rsidR="00024D6B" w:rsidRDefault="000E11FC" w:rsidP="007753FF">
      <w:pPr>
        <w:pStyle w:val="ListParagraph"/>
        <w:numPr>
          <w:ilvl w:val="0"/>
          <w:numId w:val="1"/>
        </w:numPr>
      </w:pPr>
      <w:r>
        <w:t>Finally at Purchase blade tick Terms of Use and select ‘Purchase’</w:t>
      </w:r>
    </w:p>
    <w:p w:rsidR="004F43F7" w:rsidRDefault="006B48E8" w:rsidP="0070159F">
      <w:pPr>
        <w:pStyle w:val="ListParagraph"/>
        <w:ind w:left="0"/>
        <w:jc w:val="center"/>
      </w:pPr>
      <w:r>
        <w:rPr>
          <w:noProof/>
          <w:lang w:eastAsia="en-GB"/>
        </w:rPr>
        <w:drawing>
          <wp:inline distT="0" distB="0" distL="0" distR="0">
            <wp:extent cx="3006577" cy="2956560"/>
            <wp:effectExtent l="0" t="0" r="381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3045" cy="296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11FC" w:rsidRDefault="000E11FC" w:rsidP="007753FF">
      <w:pPr>
        <w:pStyle w:val="ListParagraph"/>
        <w:numPr>
          <w:ilvl w:val="0"/>
          <w:numId w:val="1"/>
        </w:numPr>
      </w:pPr>
      <w:r>
        <w:t>Dashboard will now show ‘Deploying Windows Server</w:t>
      </w:r>
    </w:p>
    <w:p w:rsidR="000E11FC" w:rsidRDefault="006B48E8" w:rsidP="0070159F">
      <w:pPr>
        <w:jc w:val="center"/>
      </w:pPr>
      <w:r>
        <w:rPr>
          <w:noProof/>
          <w:lang w:eastAsia="en-GB"/>
        </w:rPr>
        <w:lastRenderedPageBreak/>
        <w:drawing>
          <wp:inline distT="0" distB="0" distL="0" distR="0">
            <wp:extent cx="3970020" cy="2307046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4331" cy="2315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5583" w:rsidRDefault="000E11FC" w:rsidP="007753FF">
      <w:pPr>
        <w:pStyle w:val="ListParagraph"/>
        <w:numPr>
          <w:ilvl w:val="0"/>
          <w:numId w:val="1"/>
        </w:numPr>
      </w:pPr>
      <w:r>
        <w:t xml:space="preserve">After 4-5minutes it will have finished deploying and opened up the win2016VM </w:t>
      </w:r>
      <w:r w:rsidR="00BE2EDA">
        <w:t>Virtual</w:t>
      </w:r>
      <w:r>
        <w:t xml:space="preserve"> Machine blade automatically (or simply click on the win2016VM icon on the Dashboard)</w:t>
      </w:r>
    </w:p>
    <w:p w:rsidR="0070159F" w:rsidRDefault="0070159F" w:rsidP="0070159F">
      <w:pPr>
        <w:pStyle w:val="ListParagraph"/>
      </w:pPr>
      <w:r>
        <w:t>Take a note of the ‘Public IP address’</w:t>
      </w:r>
      <w:r w:rsidR="00C85F80">
        <w:t xml:space="preserve"> (note this will change whenever you stop/restart VMs)</w:t>
      </w:r>
    </w:p>
    <w:p w:rsidR="00D0120B" w:rsidRDefault="006B48E8" w:rsidP="0070159F">
      <w:pPr>
        <w:jc w:val="center"/>
      </w:pPr>
      <w:r>
        <w:rPr>
          <w:noProof/>
          <w:lang w:eastAsia="en-GB"/>
        </w:rPr>
        <w:drawing>
          <wp:inline distT="0" distB="0" distL="0" distR="0">
            <wp:extent cx="4579620" cy="2783094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7665" cy="2787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1F26" w:rsidRDefault="002E1F26" w:rsidP="007753FF">
      <w:pPr>
        <w:pStyle w:val="ListParagraph"/>
        <w:numPr>
          <w:ilvl w:val="0"/>
          <w:numId w:val="1"/>
        </w:numPr>
      </w:pPr>
      <w:r>
        <w:t>Open a browser and enter th</w:t>
      </w:r>
      <w:r w:rsidR="00C85F80">
        <w:t>e ‘Public IP address’</w:t>
      </w:r>
    </w:p>
    <w:p w:rsidR="002E1F26" w:rsidRDefault="00D27633" w:rsidP="007753FF">
      <w:pPr>
        <w:pStyle w:val="ListParagraph"/>
        <w:numPr>
          <w:ilvl w:val="0"/>
          <w:numId w:val="1"/>
        </w:numPr>
      </w:pPr>
      <w:r>
        <w:t xml:space="preserve">Web page will not open </w:t>
      </w:r>
      <w:r w:rsidR="002E1F26">
        <w:t xml:space="preserve">because no </w:t>
      </w:r>
      <w:r>
        <w:t>W</w:t>
      </w:r>
      <w:r w:rsidR="002E1F26">
        <w:t xml:space="preserve">eb </w:t>
      </w:r>
      <w:r>
        <w:t>S</w:t>
      </w:r>
      <w:r w:rsidR="002E1F26">
        <w:t>erver installed on VM</w:t>
      </w:r>
    </w:p>
    <w:p w:rsidR="00BE2EDA" w:rsidRDefault="00BE2EDA" w:rsidP="00BE2EDA">
      <w:pPr>
        <w:pStyle w:val="ListParagraph"/>
      </w:pPr>
    </w:p>
    <w:p w:rsidR="00E41D0D" w:rsidRDefault="00E41D0D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BE2EDA" w:rsidRPr="00FB4CFD" w:rsidRDefault="00D27633" w:rsidP="00BE2EDA">
      <w:pPr>
        <w:pStyle w:val="Heading1"/>
      </w:pPr>
      <w:r>
        <w:lastRenderedPageBreak/>
        <w:t xml:space="preserve">Connect to </w:t>
      </w:r>
      <w:r w:rsidR="00BE2EDA">
        <w:t>Virtual Machine (VM)</w:t>
      </w:r>
    </w:p>
    <w:p w:rsidR="00D0120B" w:rsidRDefault="00612CE2" w:rsidP="007753FF">
      <w:pPr>
        <w:pStyle w:val="ListParagraph"/>
        <w:numPr>
          <w:ilvl w:val="0"/>
          <w:numId w:val="1"/>
        </w:numPr>
      </w:pPr>
      <w:r>
        <w:t xml:space="preserve">Press the ‘Connect’ icon (near the top), it will download </w:t>
      </w:r>
      <w:r w:rsidR="00D27633">
        <w:t>a Remote Desktop Protocol (RDP) file ‘win2016VM.rdp’ onto</w:t>
      </w:r>
      <w:r>
        <w:t xml:space="preserve"> your </w:t>
      </w:r>
      <w:r w:rsidR="00D27633">
        <w:t>laptop (in browser’s download location).</w:t>
      </w:r>
    </w:p>
    <w:p w:rsidR="00612CE2" w:rsidRDefault="00612CE2" w:rsidP="007753FF">
      <w:pPr>
        <w:pStyle w:val="ListParagraph"/>
        <w:numPr>
          <w:ilvl w:val="0"/>
          <w:numId w:val="1"/>
        </w:numPr>
      </w:pPr>
      <w:r>
        <w:t>Press the downloaded ‘win2016VM.rdp’ and press ‘Connect’.</w:t>
      </w:r>
    </w:p>
    <w:p w:rsidR="00612CE2" w:rsidRDefault="00612CE2" w:rsidP="007753FF">
      <w:pPr>
        <w:pStyle w:val="ListParagraph"/>
        <w:numPr>
          <w:ilvl w:val="0"/>
          <w:numId w:val="1"/>
        </w:numPr>
      </w:pPr>
      <w:r>
        <w:t xml:space="preserve">Enter the </w:t>
      </w:r>
      <w:r w:rsidR="00BE647C">
        <w:t xml:space="preserve">VM’s </w:t>
      </w:r>
      <w:r>
        <w:t>credentials</w:t>
      </w:r>
    </w:p>
    <w:p w:rsidR="00612CE2" w:rsidRDefault="00612CE2" w:rsidP="00612CE2">
      <w:pPr>
        <w:ind w:left="360"/>
        <w:jc w:val="center"/>
      </w:pPr>
      <w:r>
        <w:rPr>
          <w:noProof/>
          <w:lang w:eastAsia="en-GB"/>
        </w:rPr>
        <w:drawing>
          <wp:inline distT="0" distB="0" distL="0" distR="0" wp14:anchorId="5906CCE3" wp14:editId="1ACC8AB1">
            <wp:extent cx="1552689" cy="1569720"/>
            <wp:effectExtent l="0" t="0" r="9525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571543" cy="1588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E647C">
        <w:t xml:space="preserve"> </w:t>
      </w:r>
      <w:proofErr w:type="gramStart"/>
      <w:r w:rsidR="00BE647C">
        <w:t>User :</w:t>
      </w:r>
      <w:proofErr w:type="gramEnd"/>
      <w:r w:rsidR="00BE647C">
        <w:t xml:space="preserve"> \</w:t>
      </w:r>
      <w:proofErr w:type="spellStart"/>
      <w:r w:rsidR="00BE647C">
        <w:t>dwpadmin</w:t>
      </w:r>
      <w:proofErr w:type="spellEnd"/>
      <w:r w:rsidR="00BE647C">
        <w:t xml:space="preserve">   PW: Pass@word011</w:t>
      </w:r>
    </w:p>
    <w:p w:rsidR="00D0120B" w:rsidRDefault="00BE647C" w:rsidP="00672EE4">
      <w:pPr>
        <w:pStyle w:val="ListParagraph"/>
        <w:numPr>
          <w:ilvl w:val="0"/>
          <w:numId w:val="1"/>
        </w:numPr>
      </w:pPr>
      <w:r>
        <w:t xml:space="preserve">A new RDP </w:t>
      </w:r>
      <w:r w:rsidR="00672EE4">
        <w:t xml:space="preserve">window </w:t>
      </w:r>
      <w:r>
        <w:t xml:space="preserve">to the Windows 2016 </w:t>
      </w:r>
      <w:r w:rsidR="00672EE4">
        <w:t xml:space="preserve">VM </w:t>
      </w:r>
      <w:r>
        <w:t>server will now open.</w:t>
      </w:r>
    </w:p>
    <w:p w:rsidR="003A031C" w:rsidRDefault="003A031C" w:rsidP="003A031C">
      <w:pPr>
        <w:pStyle w:val="Heading1"/>
      </w:pPr>
      <w:r>
        <w:t xml:space="preserve">Install </w:t>
      </w:r>
      <w:r w:rsidR="00D27633">
        <w:t xml:space="preserve">Microsoft’s Web Server </w:t>
      </w:r>
      <w:r w:rsidR="00BE647C">
        <w:t>IIS in VM</w:t>
      </w:r>
    </w:p>
    <w:p w:rsidR="00672EE4" w:rsidRDefault="00672EE4" w:rsidP="007753FF">
      <w:pPr>
        <w:pStyle w:val="ListParagraph"/>
        <w:numPr>
          <w:ilvl w:val="0"/>
          <w:numId w:val="1"/>
        </w:numPr>
      </w:pPr>
      <w:r>
        <w:t>Within the VM close the Server Manger (press the X)</w:t>
      </w:r>
    </w:p>
    <w:p w:rsidR="00D428B8" w:rsidRDefault="00D428B8" w:rsidP="007753FF">
      <w:pPr>
        <w:pStyle w:val="ListParagraph"/>
        <w:numPr>
          <w:ilvl w:val="0"/>
          <w:numId w:val="1"/>
        </w:numPr>
      </w:pPr>
      <w:r>
        <w:t>C</w:t>
      </w:r>
      <w:r w:rsidR="00BE647C">
        <w:t xml:space="preserve">lick on the </w:t>
      </w:r>
      <w:r>
        <w:t>Window icon, then Windows PowerShell</w:t>
      </w:r>
    </w:p>
    <w:p w:rsidR="00D428B8" w:rsidRDefault="00D428B8" w:rsidP="007753FF">
      <w:pPr>
        <w:pStyle w:val="ListParagraph"/>
        <w:numPr>
          <w:ilvl w:val="0"/>
          <w:numId w:val="1"/>
        </w:numPr>
      </w:pPr>
      <w:r>
        <w:t>Within the PowerShell window enter</w:t>
      </w:r>
    </w:p>
    <w:p w:rsidR="00D428B8" w:rsidRDefault="00D428B8" w:rsidP="00D428B8">
      <w:pPr>
        <w:ind w:left="1440"/>
      </w:pPr>
      <w:r w:rsidRPr="00D428B8">
        <w:t>Install-</w:t>
      </w:r>
      <w:proofErr w:type="spellStart"/>
      <w:r w:rsidRPr="00D428B8">
        <w:t>WindowsFeature</w:t>
      </w:r>
      <w:proofErr w:type="spellEnd"/>
      <w:r w:rsidRPr="00D428B8">
        <w:t xml:space="preserve"> -name Web-Server -</w:t>
      </w:r>
      <w:proofErr w:type="spellStart"/>
      <w:r w:rsidRPr="00D428B8">
        <w:t>IncludeManagementTools</w:t>
      </w:r>
      <w:proofErr w:type="spellEnd"/>
    </w:p>
    <w:p w:rsidR="0070159F" w:rsidRDefault="00672EE4" w:rsidP="00672EE4">
      <w:pPr>
        <w:jc w:val="center"/>
      </w:pPr>
      <w:r>
        <w:rPr>
          <w:noProof/>
          <w:lang w:eastAsia="en-GB"/>
        </w:rPr>
        <w:drawing>
          <wp:inline distT="0" distB="0" distL="0" distR="0">
            <wp:extent cx="4229100" cy="871689"/>
            <wp:effectExtent l="0" t="0" r="0" b="508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1763" cy="886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49B0" w:rsidRDefault="009B49B0" w:rsidP="007753FF">
      <w:pPr>
        <w:pStyle w:val="ListParagraph"/>
        <w:numPr>
          <w:ilvl w:val="0"/>
          <w:numId w:val="1"/>
        </w:numPr>
      </w:pPr>
      <w:r>
        <w:t>Click on the ‘Search Windows’ icon and type Notepad</w:t>
      </w:r>
    </w:p>
    <w:p w:rsidR="009B49B0" w:rsidRDefault="009B49B0" w:rsidP="007753FF">
      <w:pPr>
        <w:pStyle w:val="ListParagraph"/>
        <w:numPr>
          <w:ilvl w:val="0"/>
          <w:numId w:val="1"/>
        </w:numPr>
      </w:pPr>
      <w:r>
        <w:t>Inside Notepad, open file c:\inetpub\wwroot\iistart.html</w:t>
      </w:r>
    </w:p>
    <w:p w:rsidR="009B49B0" w:rsidRDefault="009B49B0" w:rsidP="007753FF">
      <w:pPr>
        <w:pStyle w:val="ListParagraph"/>
        <w:numPr>
          <w:ilvl w:val="0"/>
          <w:numId w:val="1"/>
        </w:numPr>
      </w:pPr>
      <w:r>
        <w:t>At the top of this file add you name then save and close the file</w:t>
      </w:r>
    </w:p>
    <w:p w:rsidR="0070159F" w:rsidRDefault="00C85F80" w:rsidP="007753FF">
      <w:pPr>
        <w:pStyle w:val="ListParagraph"/>
        <w:numPr>
          <w:ilvl w:val="0"/>
          <w:numId w:val="1"/>
        </w:numPr>
      </w:pPr>
      <w:r>
        <w:t>Open a browser and enter your</w:t>
      </w:r>
      <w:r w:rsidR="0070159F">
        <w:t xml:space="preserve"> ‘Public IP address’ </w:t>
      </w:r>
    </w:p>
    <w:p w:rsidR="002E1F26" w:rsidRDefault="009B49B0" w:rsidP="002E1F26">
      <w:pPr>
        <w:jc w:val="center"/>
      </w:pPr>
      <w:r>
        <w:rPr>
          <w:noProof/>
          <w:lang w:eastAsia="en-GB"/>
        </w:rPr>
        <w:drawing>
          <wp:inline distT="0" distB="0" distL="0" distR="0" wp14:anchorId="32DAC497" wp14:editId="65F802CA">
            <wp:extent cx="3246120" cy="2551294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265486" cy="256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59F" w:rsidRDefault="002E1F26" w:rsidP="002E1F26">
      <w:pPr>
        <w:pStyle w:val="ListParagraph"/>
      </w:pPr>
      <w:r>
        <w:lastRenderedPageBreak/>
        <w:t xml:space="preserve">This time </w:t>
      </w:r>
      <w:r w:rsidR="0063146C">
        <w:t xml:space="preserve">with IIS installed and port 80 open to http traffic, </w:t>
      </w:r>
      <w:r w:rsidR="009B49B0">
        <w:t>its</w:t>
      </w:r>
      <w:r>
        <w:t xml:space="preserve"> default page will be shown</w:t>
      </w:r>
      <w:r w:rsidR="009B49B0">
        <w:t xml:space="preserve"> with your name.</w:t>
      </w:r>
    </w:p>
    <w:p w:rsidR="009B49B0" w:rsidRDefault="009B49B0" w:rsidP="009B49B0">
      <w:pPr>
        <w:pStyle w:val="ListParagraph"/>
        <w:numPr>
          <w:ilvl w:val="0"/>
          <w:numId w:val="1"/>
        </w:numPr>
      </w:pPr>
      <w:r>
        <w:t xml:space="preserve">Open a browser and enter the ‘Public IP address’ </w:t>
      </w:r>
      <w:r>
        <w:t>of some else. You should see their default website</w:t>
      </w:r>
    </w:p>
    <w:p w:rsidR="009B49B0" w:rsidRDefault="009B49B0" w:rsidP="009B49B0">
      <w:pPr>
        <w:ind w:left="360"/>
      </w:pPr>
    </w:p>
    <w:p w:rsidR="0063146C" w:rsidRDefault="002E1F26" w:rsidP="0063146C">
      <w:pPr>
        <w:pStyle w:val="ListParagraph"/>
      </w:pPr>
      <w:r>
        <w:t xml:space="preserve">You </w:t>
      </w:r>
      <w:r w:rsidR="00C85F80">
        <w:t xml:space="preserve">have been </w:t>
      </w:r>
      <w:r>
        <w:t>connecting successfully to your server deployed in the Azure Cloud</w:t>
      </w:r>
      <w:r w:rsidR="0063146C">
        <w:t xml:space="preserve"> via the internet</w:t>
      </w:r>
    </w:p>
    <w:p w:rsidR="00377F57" w:rsidRDefault="00377F57" w:rsidP="00377F57">
      <w:pPr>
        <w:pStyle w:val="Heading1"/>
      </w:pPr>
      <w:r>
        <w:t>Stop the VM</w:t>
      </w:r>
    </w:p>
    <w:p w:rsidR="00377F57" w:rsidRPr="00377F57" w:rsidRDefault="00377F57" w:rsidP="00377F57">
      <w:r>
        <w:t>Stop the VM to stop encoring VM charges</w:t>
      </w:r>
    </w:p>
    <w:p w:rsidR="00377F57" w:rsidRDefault="00377F57" w:rsidP="00377F57">
      <w:pPr>
        <w:pStyle w:val="ListParagraph"/>
        <w:numPr>
          <w:ilvl w:val="0"/>
          <w:numId w:val="1"/>
        </w:numPr>
      </w:pPr>
      <w:r>
        <w:t>Back on the win2016V</w:t>
      </w:r>
      <w:r w:rsidR="0063146C">
        <w:t>M blade click on the ‘Stop’ icon</w:t>
      </w:r>
    </w:p>
    <w:sectPr w:rsidR="00377F57">
      <w:footerReference w:type="default" r:id="rId26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219E1" w:rsidRDefault="008219E1" w:rsidP="00D02D2C">
      <w:pPr>
        <w:spacing w:after="0" w:line="240" w:lineRule="auto"/>
      </w:pPr>
      <w:r>
        <w:separator/>
      </w:r>
    </w:p>
  </w:endnote>
  <w:endnote w:type="continuationSeparator" w:id="0">
    <w:p w:rsidR="008219E1" w:rsidRDefault="008219E1" w:rsidP="00D02D2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2D2C" w:rsidRDefault="007425E7">
    <w:pPr>
      <w:pStyle w:val="Footer"/>
    </w:pPr>
    <w:r>
      <w:t>S17</w:t>
    </w:r>
    <w:r w:rsidR="002A41F7">
      <w:t xml:space="preserve"> </w:t>
    </w:r>
    <w:r>
      <w:t>A2 Azure</w:t>
    </w:r>
    <w:r w:rsidR="00D02D2C">
      <w:t xml:space="preserve"> </w:t>
    </w:r>
    <w:r w:rsidR="00D02D2C">
      <w:ptab w:relativeTo="margin" w:alignment="center" w:leader="none"/>
    </w:r>
    <w:r w:rsidR="00D02D2C">
      <w:rPr>
        <w:color w:val="7F7F7F" w:themeColor="background1" w:themeShade="7F"/>
        <w:spacing w:val="60"/>
      </w:rPr>
      <w:t>Page</w:t>
    </w:r>
    <w:r w:rsidR="00D02D2C">
      <w:t xml:space="preserve"> | </w:t>
    </w:r>
    <w:r w:rsidR="00D02D2C">
      <w:fldChar w:fldCharType="begin"/>
    </w:r>
    <w:r w:rsidR="00D02D2C">
      <w:instrText xml:space="preserve"> PAGE   \* MERGEFORMAT </w:instrText>
    </w:r>
    <w:r w:rsidR="00D02D2C">
      <w:fldChar w:fldCharType="separate"/>
    </w:r>
    <w:r w:rsidR="00C85F80" w:rsidRPr="00C85F80">
      <w:rPr>
        <w:b/>
        <w:bCs/>
        <w:noProof/>
      </w:rPr>
      <w:t>6</w:t>
    </w:r>
    <w:r w:rsidR="00D02D2C">
      <w:rPr>
        <w:b/>
        <w:bCs/>
        <w:noProof/>
      </w:rPr>
      <w:fldChar w:fldCharType="end"/>
    </w:r>
    <w:r w:rsidR="00D02D2C">
      <w:ptab w:relativeTo="margin" w:alignment="right" w:leader="none"/>
    </w:r>
    <w:r w:rsidR="002A41F7">
      <w:t>Version 1</w:t>
    </w:r>
    <w:r w:rsidR="00D02D2C">
      <w:t>.0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219E1" w:rsidRDefault="008219E1" w:rsidP="00D02D2C">
      <w:pPr>
        <w:spacing w:after="0" w:line="240" w:lineRule="auto"/>
      </w:pPr>
      <w:r>
        <w:separator/>
      </w:r>
    </w:p>
  </w:footnote>
  <w:footnote w:type="continuationSeparator" w:id="0">
    <w:p w:rsidR="008219E1" w:rsidRDefault="008219E1" w:rsidP="00D02D2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7E23DC"/>
    <w:multiLevelType w:val="hybridMultilevel"/>
    <w:tmpl w:val="B804015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A67DE3"/>
    <w:multiLevelType w:val="hybridMultilevel"/>
    <w:tmpl w:val="6652EE0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89211FE"/>
    <w:multiLevelType w:val="hybridMultilevel"/>
    <w:tmpl w:val="EE28FBF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3935EEB"/>
    <w:multiLevelType w:val="hybridMultilevel"/>
    <w:tmpl w:val="04DCB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6C277DA"/>
    <w:multiLevelType w:val="hybridMultilevel"/>
    <w:tmpl w:val="6D188A1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7CB0BA5"/>
    <w:multiLevelType w:val="hybridMultilevel"/>
    <w:tmpl w:val="6C80EDF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95C0D26"/>
    <w:multiLevelType w:val="hybridMultilevel"/>
    <w:tmpl w:val="0CF426F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0DE2353"/>
    <w:multiLevelType w:val="hybridMultilevel"/>
    <w:tmpl w:val="3C62FE9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1E0141B"/>
    <w:multiLevelType w:val="hybridMultilevel"/>
    <w:tmpl w:val="A56A752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3EA3C1B"/>
    <w:multiLevelType w:val="hybridMultilevel"/>
    <w:tmpl w:val="D8F4A2B4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743E4E87"/>
    <w:multiLevelType w:val="hybridMultilevel"/>
    <w:tmpl w:val="D0AA935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9"/>
  </w:num>
  <w:num w:numId="3">
    <w:abstractNumId w:val="1"/>
  </w:num>
  <w:num w:numId="4">
    <w:abstractNumId w:val="10"/>
  </w:num>
  <w:num w:numId="5">
    <w:abstractNumId w:val="8"/>
  </w:num>
  <w:num w:numId="6">
    <w:abstractNumId w:val="3"/>
  </w:num>
  <w:num w:numId="7">
    <w:abstractNumId w:val="5"/>
  </w:num>
  <w:num w:numId="8">
    <w:abstractNumId w:val="7"/>
  </w:num>
  <w:num w:numId="9">
    <w:abstractNumId w:val="2"/>
  </w:num>
  <w:num w:numId="10">
    <w:abstractNumId w:val="0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45E8"/>
    <w:rsid w:val="00006002"/>
    <w:rsid w:val="00024D6B"/>
    <w:rsid w:val="000347F2"/>
    <w:rsid w:val="0003726F"/>
    <w:rsid w:val="00051B7B"/>
    <w:rsid w:val="00081118"/>
    <w:rsid w:val="000A494B"/>
    <w:rsid w:val="000B1E1D"/>
    <w:rsid w:val="000C644D"/>
    <w:rsid w:val="000E11FC"/>
    <w:rsid w:val="0018127D"/>
    <w:rsid w:val="001D0189"/>
    <w:rsid w:val="00234B8D"/>
    <w:rsid w:val="002601EC"/>
    <w:rsid w:val="00260D1F"/>
    <w:rsid w:val="002A41F7"/>
    <w:rsid w:val="002B5CD3"/>
    <w:rsid w:val="002C7D9C"/>
    <w:rsid w:val="002D70B5"/>
    <w:rsid w:val="002E1F26"/>
    <w:rsid w:val="00303837"/>
    <w:rsid w:val="00312366"/>
    <w:rsid w:val="003536DF"/>
    <w:rsid w:val="00361043"/>
    <w:rsid w:val="00372A63"/>
    <w:rsid w:val="00377F57"/>
    <w:rsid w:val="0039309C"/>
    <w:rsid w:val="00394315"/>
    <w:rsid w:val="003A031C"/>
    <w:rsid w:val="003E6A60"/>
    <w:rsid w:val="003F4D12"/>
    <w:rsid w:val="00431CB8"/>
    <w:rsid w:val="00435583"/>
    <w:rsid w:val="00485220"/>
    <w:rsid w:val="004F0F99"/>
    <w:rsid w:val="004F43F7"/>
    <w:rsid w:val="004F58C7"/>
    <w:rsid w:val="0054652A"/>
    <w:rsid w:val="00567710"/>
    <w:rsid w:val="00577068"/>
    <w:rsid w:val="00595D9A"/>
    <w:rsid w:val="005D4144"/>
    <w:rsid w:val="00611709"/>
    <w:rsid w:val="00612CE2"/>
    <w:rsid w:val="0063146C"/>
    <w:rsid w:val="00636947"/>
    <w:rsid w:val="0064040D"/>
    <w:rsid w:val="00672EE4"/>
    <w:rsid w:val="00692286"/>
    <w:rsid w:val="006B48E8"/>
    <w:rsid w:val="006D0DDC"/>
    <w:rsid w:val="006D6BB1"/>
    <w:rsid w:val="0070159F"/>
    <w:rsid w:val="00721692"/>
    <w:rsid w:val="007425E7"/>
    <w:rsid w:val="007753FF"/>
    <w:rsid w:val="007870B4"/>
    <w:rsid w:val="007E3BFD"/>
    <w:rsid w:val="00813B9A"/>
    <w:rsid w:val="008219E1"/>
    <w:rsid w:val="0082674E"/>
    <w:rsid w:val="00833398"/>
    <w:rsid w:val="00864AD5"/>
    <w:rsid w:val="008D552C"/>
    <w:rsid w:val="008F028A"/>
    <w:rsid w:val="008F606F"/>
    <w:rsid w:val="00946599"/>
    <w:rsid w:val="00983F07"/>
    <w:rsid w:val="009B49B0"/>
    <w:rsid w:val="00A058ED"/>
    <w:rsid w:val="00A37444"/>
    <w:rsid w:val="00AD7911"/>
    <w:rsid w:val="00B15F96"/>
    <w:rsid w:val="00B25D08"/>
    <w:rsid w:val="00B66C49"/>
    <w:rsid w:val="00B71D33"/>
    <w:rsid w:val="00B7329B"/>
    <w:rsid w:val="00BA4819"/>
    <w:rsid w:val="00BE2EDA"/>
    <w:rsid w:val="00BE2FB9"/>
    <w:rsid w:val="00BE647C"/>
    <w:rsid w:val="00C036FC"/>
    <w:rsid w:val="00C13735"/>
    <w:rsid w:val="00C4700D"/>
    <w:rsid w:val="00C567B7"/>
    <w:rsid w:val="00C73B7C"/>
    <w:rsid w:val="00C85F80"/>
    <w:rsid w:val="00CC73B7"/>
    <w:rsid w:val="00D0120B"/>
    <w:rsid w:val="00D02D2C"/>
    <w:rsid w:val="00D27633"/>
    <w:rsid w:val="00D426CA"/>
    <w:rsid w:val="00D428B8"/>
    <w:rsid w:val="00D61757"/>
    <w:rsid w:val="00D945E8"/>
    <w:rsid w:val="00D950CD"/>
    <w:rsid w:val="00E02695"/>
    <w:rsid w:val="00E22081"/>
    <w:rsid w:val="00E41D0D"/>
    <w:rsid w:val="00EB1259"/>
    <w:rsid w:val="00EC38EF"/>
    <w:rsid w:val="00EF1917"/>
    <w:rsid w:val="00F4076E"/>
    <w:rsid w:val="00FB298B"/>
    <w:rsid w:val="00FB4CFD"/>
    <w:rsid w:val="00FC5857"/>
    <w:rsid w:val="00FD29F1"/>
    <w:rsid w:val="00FF18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C9F0C58-7CB4-4A15-93D7-581E21CF82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036F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D945E8"/>
    <w:rPr>
      <w:color w:val="0563C1"/>
      <w:u w:val="single"/>
    </w:rPr>
  </w:style>
  <w:style w:type="paragraph" w:styleId="NormalWeb">
    <w:name w:val="Normal (Web)"/>
    <w:basedOn w:val="Normal"/>
    <w:uiPriority w:val="99"/>
    <w:unhideWhenUsed/>
    <w:rsid w:val="00D945E8"/>
    <w:pPr>
      <w:spacing w:after="180" w:line="360" w:lineRule="atLeast"/>
    </w:pPr>
    <w:rPr>
      <w:rFonts w:ascii="Verdana" w:hAnsi="Verdana" w:cs="Times New Roman"/>
      <w:color w:val="000000"/>
      <w:sz w:val="19"/>
      <w:szCs w:val="19"/>
      <w:lang w:eastAsia="en-GB"/>
    </w:rPr>
  </w:style>
  <w:style w:type="paragraph" w:styleId="ListParagraph">
    <w:name w:val="List Paragraph"/>
    <w:basedOn w:val="Normal"/>
    <w:uiPriority w:val="34"/>
    <w:qFormat/>
    <w:rsid w:val="0018127D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036F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D02D2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02D2C"/>
  </w:style>
  <w:style w:type="paragraph" w:styleId="Footer">
    <w:name w:val="footer"/>
    <w:basedOn w:val="Normal"/>
    <w:link w:val="FooterChar"/>
    <w:uiPriority w:val="99"/>
    <w:unhideWhenUsed/>
    <w:rsid w:val="00D02D2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02D2C"/>
  </w:style>
  <w:style w:type="character" w:styleId="FollowedHyperlink">
    <w:name w:val="FollowedHyperlink"/>
    <w:basedOn w:val="DefaultParagraphFont"/>
    <w:uiPriority w:val="99"/>
    <w:semiHidden/>
    <w:unhideWhenUsed/>
    <w:rsid w:val="00EF1917"/>
    <w:rPr>
      <w:color w:val="954F72" w:themeColor="followedHyperlink"/>
      <w:u w:val="single"/>
    </w:rPr>
  </w:style>
  <w:style w:type="paragraph" w:styleId="NoSpacing">
    <w:name w:val="No Spacing"/>
    <w:uiPriority w:val="1"/>
    <w:qFormat/>
    <w:rsid w:val="00260D1F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15262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11.png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3</TotalTime>
  <Pages>1</Pages>
  <Words>576</Words>
  <Characters>3289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apgemini</Company>
  <LinksUpToDate>false</LinksUpToDate>
  <CharactersWithSpaces>38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ssain, Mustaq</dc:creator>
  <cp:keywords/>
  <dc:description/>
  <cp:lastModifiedBy>Hussain, Mustaq</cp:lastModifiedBy>
  <cp:revision>21</cp:revision>
  <dcterms:created xsi:type="dcterms:W3CDTF">2017-08-14T10:18:00Z</dcterms:created>
  <dcterms:modified xsi:type="dcterms:W3CDTF">2017-08-20T18:26:00Z</dcterms:modified>
</cp:coreProperties>
</file>